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AF8" w:rsidRDefault="006C7AF8" w:rsidP="006C7AF8">
      <w:pPr>
        <w:jc w:val="center"/>
        <w:rPr>
          <w:sz w:val="44"/>
          <w:szCs w:val="36"/>
        </w:rPr>
      </w:pPr>
      <w:bookmarkStart w:id="0" w:name="_Hlk485331012"/>
      <w:bookmarkEnd w:id="0"/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Default="006C7AF8" w:rsidP="006C7AF8">
      <w:pPr>
        <w:jc w:val="center"/>
        <w:rPr>
          <w:sz w:val="44"/>
          <w:szCs w:val="36"/>
        </w:rPr>
      </w:pPr>
      <w:r>
        <w:rPr>
          <w:rFonts w:hint="eastAsia"/>
          <w:sz w:val="44"/>
          <w:szCs w:val="36"/>
        </w:rPr>
        <w:t>测试分析报告</w:t>
      </w:r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Pr="0028304C" w:rsidRDefault="006C7AF8" w:rsidP="006C7AF8">
      <w:pPr>
        <w:jc w:val="center"/>
        <w:rPr>
          <w:sz w:val="44"/>
          <w:szCs w:val="36"/>
        </w:rPr>
      </w:pPr>
    </w:p>
    <w:p w:rsidR="006C7AF8" w:rsidRPr="0028304C" w:rsidRDefault="006C7AF8" w:rsidP="006C7AF8">
      <w:pPr>
        <w:jc w:val="center"/>
        <w:rPr>
          <w:sz w:val="32"/>
          <w:szCs w:val="32"/>
        </w:rPr>
      </w:pPr>
      <w:r w:rsidRPr="0028304C">
        <w:rPr>
          <w:rFonts w:hint="eastAsia"/>
          <w:sz w:val="32"/>
          <w:szCs w:val="32"/>
        </w:rPr>
        <w:t>题目：基于</w:t>
      </w:r>
      <w:r>
        <w:rPr>
          <w:rFonts w:hint="eastAsia"/>
          <w:sz w:val="32"/>
          <w:szCs w:val="32"/>
        </w:rPr>
        <w:t>CNN的车牌识别</w:t>
      </w:r>
      <w:r w:rsidRPr="0028304C">
        <w:rPr>
          <w:rFonts w:hint="eastAsia"/>
          <w:sz w:val="32"/>
          <w:szCs w:val="32"/>
        </w:rPr>
        <w:t>系统</w:t>
      </w:r>
    </w:p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Pr="0028304C" w:rsidRDefault="006C7AF8" w:rsidP="006C7AF8"/>
    <w:p w:rsidR="006C7AF8" w:rsidRDefault="006C7AF8" w:rsidP="006C7AF8"/>
    <w:p w:rsidR="006C7AF8" w:rsidRDefault="006C7AF8" w:rsidP="006C7AF8">
      <w:pPr>
        <w:jc w:val="center"/>
      </w:pPr>
    </w:p>
    <w:p w:rsidR="006C7AF8" w:rsidRDefault="00ED4EC4" w:rsidP="006C7AF8">
      <w:pPr>
        <w:jc w:val="center"/>
      </w:pPr>
      <w:r>
        <w:rPr>
          <w:rFonts w:hint="eastAsia"/>
        </w:rPr>
        <w:t>指导老师：Gavin</w:t>
      </w:r>
    </w:p>
    <w:p w:rsidR="006C7AF8" w:rsidRDefault="006C7AF8" w:rsidP="006C7AF8">
      <w:pPr>
        <w:jc w:val="center"/>
      </w:pPr>
      <w:r>
        <w:rPr>
          <w:rFonts w:hint="eastAsia"/>
        </w:rPr>
        <w:t>撰写人</w:t>
      </w:r>
      <w:r w:rsidR="0097782B">
        <w:rPr>
          <w:rFonts w:hint="eastAsia"/>
        </w:rPr>
        <w:t xml:space="preserve">  </w:t>
      </w:r>
      <w:r>
        <w:rPr>
          <w:rFonts w:hint="eastAsia"/>
        </w:rPr>
        <w:t>：</w:t>
      </w:r>
      <w:proofErr w:type="spellStart"/>
      <w:r w:rsidR="00ED4EC4">
        <w:rPr>
          <w:rFonts w:hint="eastAsia"/>
        </w:rPr>
        <w:t>ltr</w:t>
      </w:r>
      <w:proofErr w:type="spellEnd"/>
      <w:r w:rsidR="00AD3D44">
        <w:t xml:space="preserve"> </w:t>
      </w:r>
      <w:r w:rsidR="004F699E">
        <w:t xml:space="preserve"> </w:t>
      </w:r>
      <w:bookmarkStart w:id="1" w:name="_GoBack"/>
      <w:bookmarkEnd w:id="1"/>
    </w:p>
    <w:p w:rsidR="003E6DB0" w:rsidRDefault="006C7AF8" w:rsidP="006C7AF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190123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E6DB0" w:rsidRDefault="003E6DB0">
          <w:pPr>
            <w:pStyle w:val="TOC"/>
          </w:pPr>
          <w:r>
            <w:rPr>
              <w:lang w:val="zh-CN"/>
            </w:rPr>
            <w:t>目录</w:t>
          </w:r>
        </w:p>
        <w:p w:rsidR="0026640C" w:rsidRDefault="0026640C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13781138" w:history="1">
            <w:r w:rsidRPr="009141BE">
              <w:rPr>
                <w:rStyle w:val="ab"/>
                <w:noProof/>
              </w:rPr>
              <w:t>1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81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39" w:history="1">
            <w:r w:rsidR="0026640C" w:rsidRPr="009141BE">
              <w:rPr>
                <w:rStyle w:val="ab"/>
                <w:noProof/>
              </w:rPr>
              <w:t>1.1功能描述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39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0" w:history="1">
            <w:r w:rsidR="0026640C" w:rsidRPr="009141BE">
              <w:rPr>
                <w:rStyle w:val="ab"/>
                <w:noProof/>
              </w:rPr>
              <w:t>1.2黑盒测试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0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1" w:history="1">
            <w:r w:rsidR="0026640C" w:rsidRPr="009141BE">
              <w:rPr>
                <w:rStyle w:val="ab"/>
                <w:noProof/>
              </w:rPr>
              <w:t>1.2.1测试环境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1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2" w:history="1">
            <w:r w:rsidR="0026640C" w:rsidRPr="009141BE">
              <w:rPr>
                <w:rStyle w:val="ab"/>
                <w:noProof/>
              </w:rPr>
              <w:t>1.2.2打开图片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2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4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3" w:history="1">
            <w:r w:rsidR="0026640C" w:rsidRPr="009141BE">
              <w:rPr>
                <w:rStyle w:val="ab"/>
                <w:noProof/>
              </w:rPr>
              <w:t>1.2.3从摄像头识别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3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6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4" w:history="1">
            <w:r w:rsidR="0026640C" w:rsidRPr="009141BE">
              <w:rPr>
                <w:rStyle w:val="ab"/>
                <w:noProof/>
              </w:rPr>
              <w:t>1.2.4关闭摄像头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4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8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781145" w:history="1">
            <w:r w:rsidR="0026640C" w:rsidRPr="009141BE">
              <w:rPr>
                <w:rStyle w:val="ab"/>
                <w:noProof/>
              </w:rPr>
              <w:t>2性能测试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5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9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6" w:history="1">
            <w:r w:rsidR="0026640C" w:rsidRPr="009141BE">
              <w:rPr>
                <w:rStyle w:val="ab"/>
                <w:noProof/>
              </w:rPr>
              <w:t>2.1测试环境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6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9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7" w:history="1">
            <w:r w:rsidR="0026640C" w:rsidRPr="009141BE">
              <w:rPr>
                <w:rStyle w:val="ab"/>
                <w:noProof/>
              </w:rPr>
              <w:t>2.2识别率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7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10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6473A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8" w:history="1">
            <w:r w:rsidR="0026640C" w:rsidRPr="009141BE">
              <w:rPr>
                <w:rStyle w:val="ab"/>
                <w:noProof/>
              </w:rPr>
              <w:t>2.3识别时延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8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11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3E6DB0" w:rsidRDefault="0026640C" w:rsidP="003E6DB0">
          <w:pPr>
            <w:rPr>
              <w:b/>
              <w:bCs/>
              <w:lang w:val="zh-CN"/>
            </w:rPr>
          </w:pPr>
          <w:r>
            <w:fldChar w:fldCharType="end"/>
          </w:r>
        </w:p>
      </w:sdtContent>
    </w:sdt>
    <w:p w:rsidR="006C7AF8" w:rsidRDefault="003E6DB0" w:rsidP="003E6DB0">
      <w:r>
        <w:br w:type="page"/>
      </w:r>
    </w:p>
    <w:p w:rsidR="00E71155" w:rsidRDefault="003542E9" w:rsidP="00E71155">
      <w:pPr>
        <w:pStyle w:val="2"/>
      </w:pPr>
      <w:bookmarkStart w:id="2" w:name="_Toc13781138"/>
      <w:r>
        <w:rPr>
          <w:rFonts w:hint="eastAsia"/>
        </w:rPr>
        <w:lastRenderedPageBreak/>
        <w:t>1</w:t>
      </w:r>
      <w:r w:rsidR="00E71155">
        <w:rPr>
          <w:rFonts w:hint="eastAsia"/>
        </w:rPr>
        <w:t>功能测试</w:t>
      </w:r>
      <w:bookmarkEnd w:id="2"/>
    </w:p>
    <w:p w:rsidR="00E71155" w:rsidRDefault="003542E9" w:rsidP="00E71155">
      <w:pPr>
        <w:pStyle w:val="3"/>
      </w:pPr>
      <w:bookmarkStart w:id="3" w:name="_Toc13781139"/>
      <w:r>
        <w:rPr>
          <w:rFonts w:hint="eastAsia"/>
        </w:rPr>
        <w:t>1.1</w:t>
      </w:r>
      <w:r w:rsidR="00E71155">
        <w:rPr>
          <w:rFonts w:hint="eastAsia"/>
        </w:rPr>
        <w:t>功能描述</w:t>
      </w:r>
      <w:bookmarkEnd w:id="3"/>
    </w:p>
    <w:p w:rsidR="00E71155" w:rsidRDefault="00E71155" w:rsidP="00E71155">
      <w:r>
        <w:rPr>
          <w:rFonts w:hint="eastAsia"/>
        </w:rPr>
        <w:t>本系统名称为基于CNN的车牌识别系统。</w:t>
      </w:r>
    </w:p>
    <w:p w:rsidR="00E71155" w:rsidRDefault="00E71155" w:rsidP="00E71155">
      <w:r>
        <w:rPr>
          <w:rFonts w:hint="eastAsia"/>
        </w:rPr>
        <w:t>根据需求规格说明书，</w:t>
      </w:r>
      <w:r w:rsidRPr="00E71155">
        <w:rPr>
          <w:rFonts w:hint="eastAsia"/>
        </w:rPr>
        <w:t>本系统面向用户主要有三个基本功能：识别图片，打开摄像头，关闭摄像头。</w:t>
      </w:r>
      <w:r>
        <w:rPr>
          <w:rFonts w:hint="eastAsia"/>
        </w:rPr>
        <w:t>系统用例图如下。</w:t>
      </w:r>
    </w:p>
    <w:p w:rsidR="00E71155" w:rsidRDefault="00E71155" w:rsidP="00E71155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object w:dxaOrig="4859" w:dyaOrig="6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210.75pt;height:269.25pt;mso-position-horizontal-relative:page;mso-position-vertical-relative:page" o:ole="">
            <v:fill o:detectmouseclick="t"/>
            <v:imagedata r:id="rId7" o:title=""/>
          </v:shape>
          <o:OLEObject Type="Embed" ProgID="Visio.Drawing.15" ShapeID="对象 5" DrawAspect="Content" ObjectID="_1625929479" r:id="rId8">
            <o:FieldCodes>\* MERGEFORMAT</o:FieldCodes>
          </o:OLEObject>
        </w:object>
      </w:r>
    </w:p>
    <w:p w:rsidR="00C95EB0" w:rsidRDefault="00C95EB0" w:rsidP="00E71155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系统用例图</w:t>
      </w:r>
    </w:p>
    <w:p w:rsidR="00C95EB0" w:rsidRDefault="00C95EB0" w:rsidP="00E71155">
      <w:pPr>
        <w:jc w:val="center"/>
        <w:rPr>
          <w:rFonts w:ascii="Times New Roman" w:hAnsi="Times New Roman"/>
        </w:rPr>
      </w:pPr>
    </w:p>
    <w:p w:rsidR="00E71155" w:rsidRPr="00E71155" w:rsidRDefault="00E71155" w:rsidP="00E71155">
      <w:r>
        <w:rPr>
          <w:rFonts w:ascii="Times New Roman" w:hAnsi="Times New Roman" w:hint="eastAsia"/>
        </w:rPr>
        <w:t>我们可以看到用户与系统之间的交互主要有三个行为，分别是打开图片，打开摄像头以及关闭摄像头。</w:t>
      </w:r>
    </w:p>
    <w:p w:rsidR="00E71155" w:rsidRDefault="003542E9" w:rsidP="00E71155">
      <w:pPr>
        <w:pStyle w:val="3"/>
      </w:pPr>
      <w:bookmarkStart w:id="4" w:name="_Toc13781140"/>
      <w:r>
        <w:rPr>
          <w:rFonts w:hint="eastAsia"/>
        </w:rPr>
        <w:t>1.2</w:t>
      </w:r>
      <w:r w:rsidR="00E71155">
        <w:rPr>
          <w:rFonts w:hint="eastAsia"/>
        </w:rPr>
        <w:t>黑盒测试</w:t>
      </w:r>
      <w:bookmarkEnd w:id="4"/>
    </w:p>
    <w:p w:rsidR="00E71155" w:rsidRDefault="00E71155" w:rsidP="00E71155">
      <w:r>
        <w:rPr>
          <w:rFonts w:hint="eastAsia"/>
        </w:rPr>
        <w:t>采用黑盒测试的方法对系统规格说明书中所规定的功能进行测试。</w:t>
      </w:r>
    </w:p>
    <w:p w:rsidR="00B308BC" w:rsidRDefault="003542E9" w:rsidP="00B308BC">
      <w:pPr>
        <w:pStyle w:val="4"/>
      </w:pPr>
      <w:bookmarkStart w:id="5" w:name="_Toc13781141"/>
      <w:r>
        <w:rPr>
          <w:rFonts w:hint="eastAsia"/>
        </w:rPr>
        <w:t>1.2.1</w:t>
      </w:r>
      <w:r w:rsidR="00B308BC">
        <w:rPr>
          <w:rFonts w:hint="eastAsia"/>
        </w:rPr>
        <w:t>测试环境</w:t>
      </w:r>
      <w:bookmarkEnd w:id="5"/>
    </w:p>
    <w:p w:rsidR="00B308BC" w:rsidRPr="00B308BC" w:rsidRDefault="00B308BC" w:rsidP="00B308BC"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3.7、Windows</w:t>
      </w:r>
      <w:r>
        <w:t xml:space="preserve"> </w:t>
      </w:r>
      <w:r>
        <w:rPr>
          <w:rFonts w:hint="eastAsia"/>
        </w:rPr>
        <w:t>8.1、</w:t>
      </w:r>
      <w:proofErr w:type="spellStart"/>
      <w:r w:rsidRPr="00B308BC">
        <w:t>PyCharm</w:t>
      </w:r>
      <w:proofErr w:type="spellEnd"/>
      <w:r w:rsidRPr="00B308BC">
        <w:t xml:space="preserve"> Community 2018.3.3 x64</w:t>
      </w:r>
    </w:p>
    <w:p w:rsidR="00E71155" w:rsidRDefault="003542E9" w:rsidP="00E71155">
      <w:pPr>
        <w:pStyle w:val="4"/>
      </w:pPr>
      <w:bookmarkStart w:id="6" w:name="_Toc13781142"/>
      <w:r>
        <w:rPr>
          <w:rFonts w:hint="eastAsia"/>
        </w:rPr>
        <w:lastRenderedPageBreak/>
        <w:t>1.2.2</w:t>
      </w:r>
      <w:r w:rsidR="00E71155">
        <w:rPr>
          <w:rFonts w:hint="eastAsia"/>
        </w:rPr>
        <w:t>打开图片</w:t>
      </w:r>
      <w:bookmarkEnd w:id="6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001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不含车牌图片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无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是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B308BC" w:rsidRDefault="00B308BC" w:rsidP="00CB6807"/>
        </w:tc>
      </w:tr>
      <w:tr w:rsidR="00B308BC" w:rsidTr="00CB6807">
        <w:tc>
          <w:tcPr>
            <w:tcW w:w="8522" w:type="dxa"/>
            <w:gridSpan w:val="3"/>
          </w:tcPr>
          <w:p w:rsidR="00B308BC" w:rsidRDefault="00B308BC" w:rsidP="00CB6807">
            <w:r>
              <w:rPr>
                <w:rFonts w:hint="eastAsia"/>
              </w:rPr>
              <w:t>备注：</w:t>
            </w:r>
          </w:p>
        </w:tc>
      </w:tr>
      <w:tr w:rsidR="00B308BC" w:rsidTr="00CB6807">
        <w:tc>
          <w:tcPr>
            <w:tcW w:w="426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B308BC" w:rsidRDefault="00B308BC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E71155" w:rsidRDefault="00E71155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2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不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3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但车牌倾斜，车牌区域很小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否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轻微</w:t>
            </w:r>
          </w:p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无法识别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4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但模糊，肉眼难以辨别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否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轻微</w:t>
            </w:r>
          </w:p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车牌图片模糊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5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5135E2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lastRenderedPageBreak/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6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7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8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009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含车牌图片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与车牌号码一致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是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20EC9" w:rsidRDefault="00920EC9" w:rsidP="00CB6807"/>
        </w:tc>
      </w:tr>
      <w:tr w:rsidR="00920EC9" w:rsidTr="00CB6807">
        <w:tc>
          <w:tcPr>
            <w:tcW w:w="8522" w:type="dxa"/>
            <w:gridSpan w:val="3"/>
          </w:tcPr>
          <w:p w:rsidR="00920EC9" w:rsidRDefault="00920EC9" w:rsidP="00CB6807">
            <w:r>
              <w:rPr>
                <w:rFonts w:hint="eastAsia"/>
              </w:rPr>
              <w:t>备注：</w:t>
            </w:r>
          </w:p>
        </w:tc>
      </w:tr>
      <w:tr w:rsidR="00920EC9" w:rsidTr="00CB6807">
        <w:tc>
          <w:tcPr>
            <w:tcW w:w="426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20EC9" w:rsidRDefault="00920EC9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920EC9" w:rsidRDefault="00920EC9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010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含车牌图片但车牌轻微反光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与车牌号码一致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是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E9544F" w:rsidRDefault="00E9544F" w:rsidP="00CB6807"/>
        </w:tc>
      </w:tr>
      <w:tr w:rsidR="00E9544F" w:rsidTr="00CB6807">
        <w:tc>
          <w:tcPr>
            <w:tcW w:w="8522" w:type="dxa"/>
            <w:gridSpan w:val="3"/>
          </w:tcPr>
          <w:p w:rsidR="00E9544F" w:rsidRDefault="00E9544F" w:rsidP="00CB6807">
            <w:r>
              <w:rPr>
                <w:rFonts w:hint="eastAsia"/>
              </w:rPr>
              <w:t>备注：</w:t>
            </w:r>
          </w:p>
        </w:tc>
      </w:tr>
      <w:tr w:rsidR="00E9544F" w:rsidTr="00CB6807">
        <w:tc>
          <w:tcPr>
            <w:tcW w:w="426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E9544F" w:rsidRDefault="00E9544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E9544F" w:rsidRDefault="00E9544F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011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含车牌图片但车牌严重反光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无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lastRenderedPageBreak/>
              <w:t>是否符合预期结果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否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E9544F" w:rsidRDefault="00E9544F" w:rsidP="00CB6807"/>
        </w:tc>
      </w:tr>
      <w:tr w:rsidR="00E9544F" w:rsidTr="00CB6807">
        <w:tc>
          <w:tcPr>
            <w:tcW w:w="8522" w:type="dxa"/>
            <w:gridSpan w:val="3"/>
          </w:tcPr>
          <w:p w:rsidR="00E9544F" w:rsidRDefault="00E9544F" w:rsidP="00CB6807">
            <w:r>
              <w:rPr>
                <w:rFonts w:hint="eastAsia"/>
              </w:rPr>
              <w:t>备注：车牌严重反光</w:t>
            </w:r>
          </w:p>
        </w:tc>
      </w:tr>
      <w:tr w:rsidR="00E9544F" w:rsidTr="00CB6807">
        <w:tc>
          <w:tcPr>
            <w:tcW w:w="426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E9544F" w:rsidRDefault="00E9544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E9544F" w:rsidRDefault="00E9544F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012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84610C" w:rsidRDefault="0084610C" w:rsidP="0084610C">
            <w:r>
              <w:rPr>
                <w:rFonts w:hint="eastAsia"/>
              </w:rPr>
              <w:t>含车牌图片，车牌轻微倾斜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与车牌号码一致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是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84610C" w:rsidRDefault="0084610C" w:rsidP="00CB6807"/>
        </w:tc>
      </w:tr>
      <w:tr w:rsidR="0084610C" w:rsidTr="00CB6807">
        <w:tc>
          <w:tcPr>
            <w:tcW w:w="8522" w:type="dxa"/>
            <w:gridSpan w:val="3"/>
          </w:tcPr>
          <w:p w:rsidR="0084610C" w:rsidRDefault="0084610C" w:rsidP="00CB6807">
            <w:r>
              <w:rPr>
                <w:rFonts w:hint="eastAsia"/>
              </w:rPr>
              <w:t>备注：</w:t>
            </w:r>
          </w:p>
        </w:tc>
      </w:tr>
      <w:tr w:rsidR="0084610C" w:rsidTr="00CB6807">
        <w:tc>
          <w:tcPr>
            <w:tcW w:w="426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84610C" w:rsidRDefault="0084610C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84610C" w:rsidRDefault="0084610C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01</w:t>
            </w:r>
            <w:r w:rsidR="00F70BCF">
              <w:rPr>
                <w:rFonts w:hint="eastAsia"/>
              </w:rPr>
              <w:t>3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含车牌图片，车牌轻微倾斜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与车牌号码一致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是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F46164" w:rsidRDefault="00F46164" w:rsidP="00CB6807"/>
        </w:tc>
      </w:tr>
      <w:tr w:rsidR="00F46164" w:rsidTr="00CB6807">
        <w:tc>
          <w:tcPr>
            <w:tcW w:w="8522" w:type="dxa"/>
            <w:gridSpan w:val="3"/>
          </w:tcPr>
          <w:p w:rsidR="00F46164" w:rsidRDefault="00F46164" w:rsidP="00CB6807">
            <w:r>
              <w:rPr>
                <w:rFonts w:hint="eastAsia"/>
              </w:rPr>
              <w:t>备注：</w:t>
            </w:r>
          </w:p>
        </w:tc>
      </w:tr>
      <w:tr w:rsidR="00F46164" w:rsidTr="00CB6807">
        <w:tc>
          <w:tcPr>
            <w:tcW w:w="426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F46164" w:rsidRDefault="00F46164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F46164" w:rsidRDefault="00F46164" w:rsidP="00E71155"/>
    <w:p w:rsidR="00D9104F" w:rsidRDefault="003542E9" w:rsidP="00D9104F">
      <w:pPr>
        <w:pStyle w:val="4"/>
      </w:pPr>
      <w:bookmarkStart w:id="7" w:name="_Toc13781143"/>
      <w:r>
        <w:rPr>
          <w:rFonts w:hint="eastAsia"/>
        </w:rPr>
        <w:t>1.2.3</w:t>
      </w:r>
      <w:r w:rsidR="00D9104F">
        <w:rPr>
          <w:rFonts w:hint="eastAsia"/>
        </w:rPr>
        <w:t>从摄像头识别</w:t>
      </w:r>
      <w:bookmarkEnd w:id="7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4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单击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来自摄像头按钮</w:t>
            </w:r>
            <w:proofErr w:type="gramStart"/>
            <w:r>
              <w:t>”</w:t>
            </w:r>
            <w:proofErr w:type="gramEnd"/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摄像头打开，开始显示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5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摄像头打开后继续点击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来自摄像头按钮</w:t>
            </w:r>
            <w:proofErr w:type="gramStart"/>
            <w:r>
              <w:t>”</w:t>
            </w:r>
            <w:proofErr w:type="gramEnd"/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D9104F">
            <w:r>
              <w:rPr>
                <w:rFonts w:hint="eastAsia"/>
              </w:rPr>
              <w:t>摄像头打开，继续显示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6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D9104F">
            <w:r>
              <w:rPr>
                <w:rFonts w:hint="eastAsia"/>
              </w:rPr>
              <w:t>摄像头打开后，无车牌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lastRenderedPageBreak/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显示捕捉到的图像，无识别输出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017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是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F27341" w:rsidRDefault="00F27341" w:rsidP="00CB6807"/>
        </w:tc>
      </w:tr>
      <w:tr w:rsidR="00F27341" w:rsidTr="00CB6807">
        <w:tc>
          <w:tcPr>
            <w:tcW w:w="8522" w:type="dxa"/>
            <w:gridSpan w:val="3"/>
          </w:tcPr>
          <w:p w:rsidR="00F27341" w:rsidRDefault="00F27341" w:rsidP="00CB6807">
            <w:r>
              <w:rPr>
                <w:rFonts w:hint="eastAsia"/>
              </w:rPr>
              <w:t>备注：</w:t>
            </w:r>
          </w:p>
        </w:tc>
      </w:tr>
      <w:tr w:rsidR="00F27341" w:rsidTr="00CB6807">
        <w:tc>
          <w:tcPr>
            <w:tcW w:w="426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F27341" w:rsidRDefault="00F27341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F27341" w:rsidRDefault="00F27341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01</w:t>
            </w:r>
            <w:r w:rsidR="00156C43">
              <w:rPr>
                <w:rFonts w:hint="eastAsia"/>
              </w:rPr>
              <w:t>8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是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C5FE0" w:rsidRDefault="00DC5FE0" w:rsidP="00CB6807"/>
        </w:tc>
      </w:tr>
      <w:tr w:rsidR="00DC5FE0" w:rsidTr="00CB6807">
        <w:tc>
          <w:tcPr>
            <w:tcW w:w="8522" w:type="dxa"/>
            <w:gridSpan w:val="3"/>
          </w:tcPr>
          <w:p w:rsidR="00DC5FE0" w:rsidRDefault="00DC5FE0" w:rsidP="00CB6807">
            <w:r>
              <w:rPr>
                <w:rFonts w:hint="eastAsia"/>
              </w:rPr>
              <w:t>备注：</w:t>
            </w:r>
          </w:p>
        </w:tc>
      </w:tr>
      <w:tr w:rsidR="00DC5FE0" w:rsidTr="00CB6807">
        <w:tc>
          <w:tcPr>
            <w:tcW w:w="426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C5FE0" w:rsidRDefault="00DC5FE0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DC5FE0" w:rsidRDefault="00DC5FE0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019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是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C43B7" w:rsidRDefault="001C43B7" w:rsidP="00CB6807"/>
        </w:tc>
      </w:tr>
      <w:tr w:rsidR="001C43B7" w:rsidTr="00CB6807">
        <w:tc>
          <w:tcPr>
            <w:tcW w:w="8522" w:type="dxa"/>
            <w:gridSpan w:val="3"/>
          </w:tcPr>
          <w:p w:rsidR="001C43B7" w:rsidRDefault="001C43B7" w:rsidP="00CB6807">
            <w:r>
              <w:rPr>
                <w:rFonts w:hint="eastAsia"/>
              </w:rPr>
              <w:t>备注：</w:t>
            </w:r>
          </w:p>
        </w:tc>
      </w:tr>
      <w:tr w:rsidR="001C43B7" w:rsidTr="00CB6807">
        <w:tc>
          <w:tcPr>
            <w:tcW w:w="426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C43B7" w:rsidRDefault="001C43B7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1C43B7" w:rsidRDefault="001C43B7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0</w:t>
            </w:r>
            <w:r w:rsidR="0059408E">
              <w:rPr>
                <w:rFonts w:hint="eastAsia"/>
              </w:rPr>
              <w:t>20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显示捕捉到的图像，无识别输出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否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轻微</w:t>
            </w:r>
          </w:p>
        </w:tc>
      </w:tr>
      <w:tr w:rsidR="005F2AF4" w:rsidTr="00CB6807">
        <w:tc>
          <w:tcPr>
            <w:tcW w:w="8522" w:type="dxa"/>
            <w:gridSpan w:val="3"/>
          </w:tcPr>
          <w:p w:rsidR="005F2AF4" w:rsidRDefault="005F2AF4" w:rsidP="00CB6807">
            <w:r>
              <w:rPr>
                <w:rFonts w:hint="eastAsia"/>
              </w:rPr>
              <w:t>备注：</w:t>
            </w:r>
          </w:p>
        </w:tc>
      </w:tr>
      <w:tr w:rsidR="005F2AF4" w:rsidTr="00CB6807">
        <w:tc>
          <w:tcPr>
            <w:tcW w:w="426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F2AF4" w:rsidRDefault="005F2AF4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5F2AF4" w:rsidRDefault="005F2AF4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0</w:t>
            </w:r>
            <w:r w:rsidR="0059408E">
              <w:rPr>
                <w:rFonts w:hint="eastAsia"/>
              </w:rPr>
              <w:t>21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显示捕捉到的图像，识别输出，但识别不准确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否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轻微</w:t>
            </w:r>
          </w:p>
        </w:tc>
      </w:tr>
      <w:tr w:rsidR="00900E62" w:rsidTr="00CB6807">
        <w:tc>
          <w:tcPr>
            <w:tcW w:w="8522" w:type="dxa"/>
            <w:gridSpan w:val="3"/>
          </w:tcPr>
          <w:p w:rsidR="00900E62" w:rsidRDefault="00900E62" w:rsidP="00CB6807">
            <w:r>
              <w:rPr>
                <w:rFonts w:hint="eastAsia"/>
              </w:rPr>
              <w:lastRenderedPageBreak/>
              <w:t>备注：</w:t>
            </w:r>
          </w:p>
        </w:tc>
      </w:tr>
      <w:tr w:rsidR="00900E62" w:rsidTr="00CB6807">
        <w:tc>
          <w:tcPr>
            <w:tcW w:w="426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00E62" w:rsidRDefault="00900E62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900E62" w:rsidRDefault="00900E62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022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是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26E08" w:rsidRDefault="00926E08" w:rsidP="00CB6807"/>
        </w:tc>
      </w:tr>
      <w:tr w:rsidR="00926E08" w:rsidTr="00CB6807">
        <w:tc>
          <w:tcPr>
            <w:tcW w:w="8522" w:type="dxa"/>
            <w:gridSpan w:val="3"/>
          </w:tcPr>
          <w:p w:rsidR="00926E08" w:rsidRDefault="00926E08" w:rsidP="00CB6807">
            <w:r>
              <w:rPr>
                <w:rFonts w:hint="eastAsia"/>
              </w:rPr>
              <w:t>备注：</w:t>
            </w:r>
          </w:p>
        </w:tc>
      </w:tr>
      <w:tr w:rsidR="00926E08" w:rsidTr="00CB6807">
        <w:tc>
          <w:tcPr>
            <w:tcW w:w="426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26E08" w:rsidRDefault="00926E08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926E08" w:rsidRDefault="00926E08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3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是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31758F" w:rsidRDefault="0031758F" w:rsidP="00CB6807"/>
        </w:tc>
      </w:tr>
      <w:tr w:rsidR="0031758F" w:rsidTr="00CB6807">
        <w:tc>
          <w:tcPr>
            <w:tcW w:w="8522" w:type="dxa"/>
            <w:gridSpan w:val="3"/>
          </w:tcPr>
          <w:p w:rsidR="0031758F" w:rsidRDefault="0031758F" w:rsidP="00CB6807">
            <w:r>
              <w:rPr>
                <w:rFonts w:hint="eastAsia"/>
              </w:rPr>
              <w:t>备注：</w:t>
            </w:r>
          </w:p>
        </w:tc>
      </w:tr>
      <w:tr w:rsidR="0031758F" w:rsidTr="00CB6807">
        <w:tc>
          <w:tcPr>
            <w:tcW w:w="426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31758F" w:rsidRDefault="0031758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31758F" w:rsidRDefault="0031758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4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摄像头打开后，有车牌图像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是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31758F" w:rsidRDefault="0031758F" w:rsidP="00CB6807"/>
        </w:tc>
      </w:tr>
      <w:tr w:rsidR="0031758F" w:rsidTr="00CB6807">
        <w:tc>
          <w:tcPr>
            <w:tcW w:w="8522" w:type="dxa"/>
            <w:gridSpan w:val="3"/>
          </w:tcPr>
          <w:p w:rsidR="0031758F" w:rsidRDefault="0031758F" w:rsidP="00CB6807">
            <w:r>
              <w:rPr>
                <w:rFonts w:hint="eastAsia"/>
              </w:rPr>
              <w:t>备注：</w:t>
            </w:r>
          </w:p>
        </w:tc>
      </w:tr>
      <w:tr w:rsidR="0031758F" w:rsidTr="00CB6807">
        <w:tc>
          <w:tcPr>
            <w:tcW w:w="426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31758F" w:rsidRDefault="0031758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31758F" w:rsidRDefault="0031758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5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摄像头打开后，有车牌图像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是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C63A13" w:rsidRDefault="00C63A13" w:rsidP="00CB6807"/>
        </w:tc>
      </w:tr>
      <w:tr w:rsidR="00C63A13" w:rsidTr="00CB6807">
        <w:tc>
          <w:tcPr>
            <w:tcW w:w="8522" w:type="dxa"/>
            <w:gridSpan w:val="3"/>
          </w:tcPr>
          <w:p w:rsidR="00C63A13" w:rsidRDefault="00C63A13" w:rsidP="00CB6807">
            <w:r>
              <w:rPr>
                <w:rFonts w:hint="eastAsia"/>
              </w:rPr>
              <w:t>备注：</w:t>
            </w:r>
          </w:p>
        </w:tc>
      </w:tr>
      <w:tr w:rsidR="00C63A13" w:rsidTr="00CB6807">
        <w:tc>
          <w:tcPr>
            <w:tcW w:w="426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C63A13" w:rsidRDefault="00C63A13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C63A13" w:rsidRDefault="00C63A13" w:rsidP="00D9104F"/>
    <w:p w:rsidR="001B242F" w:rsidRDefault="003542E9" w:rsidP="001B242F">
      <w:pPr>
        <w:pStyle w:val="4"/>
      </w:pPr>
      <w:bookmarkStart w:id="8" w:name="_Toc13781144"/>
      <w:r>
        <w:rPr>
          <w:rFonts w:hint="eastAsia"/>
        </w:rPr>
        <w:t>1.2.4</w:t>
      </w:r>
      <w:r w:rsidR="001B242F">
        <w:rPr>
          <w:rFonts w:hint="eastAsia"/>
        </w:rPr>
        <w:t>关闭摄像头</w:t>
      </w:r>
      <w:bookmarkEnd w:id="8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6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摄像头关闭时，点击“关闭摄像头”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lastRenderedPageBreak/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7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摄像头</w:t>
            </w:r>
            <w:r w:rsidR="000927A5">
              <w:rPr>
                <w:rFonts w:hint="eastAsia"/>
              </w:rPr>
              <w:t>关闭时，多次点击关闭摄像头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8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摄像头打开后，</w:t>
            </w:r>
            <w:r w:rsidR="00F8012E">
              <w:rPr>
                <w:rFonts w:hint="eastAsia"/>
              </w:rPr>
              <w:t>点击关闭摄像头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不再继续显示图像，但最后一帧图像停留在界面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否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轻微</w:t>
            </w:r>
          </w:p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9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867F62" w:rsidP="00CB6807">
            <w:r>
              <w:rPr>
                <w:rFonts w:hint="eastAsia"/>
              </w:rPr>
              <w:t>从图片识别后，多次点击“关闭摄像头”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867F62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</w:t>
            </w:r>
            <w:proofErr w:type="spellStart"/>
            <w:r w:rsidR="00ED4EC4">
              <w:rPr>
                <w:rFonts w:hint="eastAsia"/>
              </w:rPr>
              <w:t>ltr</w:t>
            </w:r>
            <w:proofErr w:type="spellEnd"/>
          </w:p>
        </w:tc>
      </w:tr>
    </w:tbl>
    <w:p w:rsidR="001B242F" w:rsidRDefault="001B242F" w:rsidP="00B04AD0"/>
    <w:p w:rsidR="00B04AD0" w:rsidRDefault="003542E9" w:rsidP="00B04AD0">
      <w:pPr>
        <w:pStyle w:val="2"/>
      </w:pPr>
      <w:bookmarkStart w:id="9" w:name="_Toc13781145"/>
      <w:r>
        <w:rPr>
          <w:rFonts w:hint="eastAsia"/>
        </w:rPr>
        <w:t>2</w:t>
      </w:r>
      <w:r w:rsidR="00B04AD0">
        <w:rPr>
          <w:rFonts w:hint="eastAsia"/>
        </w:rPr>
        <w:t>性能测试</w:t>
      </w:r>
      <w:bookmarkEnd w:id="9"/>
    </w:p>
    <w:p w:rsidR="00CB6807" w:rsidRDefault="00CB6807" w:rsidP="00CB6807">
      <w:r>
        <w:rPr>
          <w:rFonts w:hint="eastAsia"/>
        </w:rPr>
        <w:t>由于需求规格说明书里没有量化所要达到的性能指标。这里只列举两个比较重要的系统性能指标。</w:t>
      </w:r>
    </w:p>
    <w:p w:rsidR="00C24E34" w:rsidRDefault="003542E9" w:rsidP="00C24E34">
      <w:pPr>
        <w:pStyle w:val="3"/>
      </w:pPr>
      <w:bookmarkStart w:id="10" w:name="_Toc13781146"/>
      <w:r>
        <w:rPr>
          <w:rFonts w:hint="eastAsia"/>
        </w:rPr>
        <w:t>2.1</w:t>
      </w:r>
      <w:r w:rsidR="00C24E34">
        <w:rPr>
          <w:rFonts w:hint="eastAsia"/>
        </w:rPr>
        <w:t>测试环境</w:t>
      </w:r>
      <w:bookmarkEnd w:id="10"/>
    </w:p>
    <w:p w:rsidR="00C24E34" w:rsidRPr="00B308BC" w:rsidRDefault="00C24E34" w:rsidP="00C24E34"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3.7、Windows</w:t>
      </w:r>
      <w:r>
        <w:t xml:space="preserve"> </w:t>
      </w:r>
      <w:r>
        <w:rPr>
          <w:rFonts w:hint="eastAsia"/>
        </w:rPr>
        <w:t>8.1、</w:t>
      </w:r>
      <w:proofErr w:type="spellStart"/>
      <w:r w:rsidRPr="00B308BC">
        <w:t>PyCharm</w:t>
      </w:r>
      <w:proofErr w:type="spellEnd"/>
      <w:r w:rsidRPr="00B308BC">
        <w:t xml:space="preserve"> Community 2018.3.3 x64</w:t>
      </w:r>
    </w:p>
    <w:p w:rsidR="00C24E34" w:rsidRPr="00CB6807" w:rsidRDefault="00C24E34" w:rsidP="00CB6807"/>
    <w:p w:rsidR="00B04AD0" w:rsidRDefault="003542E9" w:rsidP="00B04AD0">
      <w:pPr>
        <w:pStyle w:val="3"/>
      </w:pPr>
      <w:bookmarkStart w:id="11" w:name="_Toc13781147"/>
      <w:r>
        <w:rPr>
          <w:rFonts w:hint="eastAsia"/>
        </w:rPr>
        <w:lastRenderedPageBreak/>
        <w:t>2.2</w:t>
      </w:r>
      <w:r w:rsidR="00B04AD0">
        <w:rPr>
          <w:rFonts w:hint="eastAsia"/>
        </w:rPr>
        <w:t>识别率</w:t>
      </w:r>
      <w:bookmarkEnd w:id="11"/>
    </w:p>
    <w:p w:rsidR="00CB6807" w:rsidRDefault="00CB6807" w:rsidP="00CB6807">
      <w:r>
        <w:rPr>
          <w:rFonts w:hint="eastAsia"/>
        </w:rPr>
        <w:t>识别率是识别系统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关键的性能指标之一。本次测试仍然是采用了黑盒测试的方法，输入用例均为完整的包含车牌的图片，但图片中车牌区域不保证清晰可见。测试图片均来自互联网，保存在源码文件的test/文件夹中。</w:t>
      </w:r>
    </w:p>
    <w:p w:rsidR="00CB6807" w:rsidRDefault="00CB6807" w:rsidP="00CB6807">
      <w:r>
        <w:rPr>
          <w:rFonts w:hint="eastAsia"/>
        </w:rPr>
        <w:t>根据系统的输出结果，每个车牌含有7个字符，输出字符与实际车牌字符相同时，则认为该字符识别正确。</w:t>
      </w:r>
    </w:p>
    <w:p w:rsidR="00520589" w:rsidRDefault="00C95EB0" w:rsidP="00B43569">
      <w:pPr>
        <w:jc w:val="center"/>
        <w:rPr>
          <w:noProof/>
        </w:rPr>
      </w:pPr>
      <w:r w:rsidRPr="00C95EB0">
        <w:rPr>
          <w:noProof/>
        </w:rPr>
        <w:drawing>
          <wp:inline distT="0" distB="0" distL="0" distR="0" wp14:anchorId="5189DADA" wp14:editId="309DC8B8">
            <wp:extent cx="5274310" cy="2910840"/>
            <wp:effectExtent l="0" t="0" r="2540" b="381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C95EB0" w:rsidRDefault="00B43569" w:rsidP="00B43569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测试图片分布</w:t>
      </w:r>
    </w:p>
    <w:p w:rsidR="00B43569" w:rsidRDefault="00B43569" w:rsidP="00B43569"/>
    <w:p w:rsidR="00B43569" w:rsidRDefault="00B43569" w:rsidP="00B43569">
      <w:pPr>
        <w:jc w:val="center"/>
      </w:pPr>
      <w:r w:rsidRPr="00B43569">
        <w:rPr>
          <w:noProof/>
        </w:rPr>
        <w:drawing>
          <wp:inline distT="0" distB="0" distL="0" distR="0" wp14:anchorId="302A076C" wp14:editId="576B8623">
            <wp:extent cx="5274310" cy="3114675"/>
            <wp:effectExtent l="0" t="0" r="2540" b="9525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B43569" w:rsidRDefault="00B43569" w:rsidP="00B43569">
      <w:pPr>
        <w:jc w:val="center"/>
      </w:pPr>
      <w:r>
        <w:rPr>
          <w:rFonts w:hint="eastAsia"/>
        </w:rPr>
        <w:t>图3</w:t>
      </w:r>
      <w:r>
        <w:t xml:space="preserve"> </w:t>
      </w:r>
      <w:r>
        <w:rPr>
          <w:rFonts w:hint="eastAsia"/>
        </w:rPr>
        <w:t>部分省份车牌识别率</w:t>
      </w:r>
    </w:p>
    <w:p w:rsidR="00B43569" w:rsidRDefault="00B43569" w:rsidP="00B43569">
      <w:pPr>
        <w:jc w:val="center"/>
      </w:pPr>
    </w:p>
    <w:p w:rsidR="00B43569" w:rsidRDefault="00B43569" w:rsidP="00B43569">
      <w:pPr>
        <w:jc w:val="center"/>
      </w:pPr>
      <w:r w:rsidRPr="00B43569">
        <w:rPr>
          <w:noProof/>
        </w:rPr>
        <w:lastRenderedPageBreak/>
        <w:drawing>
          <wp:inline distT="0" distB="0" distL="0" distR="0" wp14:anchorId="5305C6A1" wp14:editId="1FA1E721">
            <wp:extent cx="5274310" cy="2929255"/>
            <wp:effectExtent l="0" t="0" r="2540" b="4445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B43569" w:rsidRDefault="00B43569" w:rsidP="00B43569">
      <w:pPr>
        <w:jc w:val="center"/>
      </w:pPr>
      <w:r>
        <w:rPr>
          <w:rFonts w:hint="eastAsia"/>
        </w:rPr>
        <w:t>图4</w:t>
      </w:r>
      <w:r>
        <w:t xml:space="preserve"> </w:t>
      </w:r>
      <w:r>
        <w:rPr>
          <w:rFonts w:hint="eastAsia"/>
        </w:rPr>
        <w:t>总识别率</w:t>
      </w:r>
    </w:p>
    <w:p w:rsidR="00B43569" w:rsidRDefault="00B43569" w:rsidP="00B43569">
      <w:pPr>
        <w:jc w:val="center"/>
      </w:pPr>
    </w:p>
    <w:p w:rsidR="00B43569" w:rsidRDefault="00B43569" w:rsidP="00B43569">
      <w:pPr>
        <w:jc w:val="left"/>
      </w:pPr>
      <w:r>
        <w:rPr>
          <w:rFonts w:hint="eastAsia"/>
        </w:rPr>
        <w:t>其中</w:t>
      </w:r>
    </w:p>
    <w:p w:rsidR="00B43569" w:rsidRPr="00B43569" w:rsidRDefault="00B43569" w:rsidP="00B43569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总定位成功率</m:t>
          </m:r>
          <m:r>
            <m:rPr>
              <m:sty m:val="p"/>
            </m:rPr>
            <w:rPr>
              <w:rFonts w:ascii="Cambria Math" w:hint="eastAsia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int="eastAsia"/>
                </w:rPr>
                <m:t>定位成功次数</m:t>
              </m:r>
            </m:num>
            <m:den>
              <m:r>
                <w:rPr>
                  <w:rFonts w:ascii="Cambria Math" w:hint="eastAsia"/>
                </w:rPr>
                <m:t>输入图片总数</m:t>
              </m:r>
            </m:den>
          </m:f>
        </m:oMath>
      </m:oMathPara>
    </w:p>
    <w:p w:rsidR="00B43569" w:rsidRPr="00B43569" w:rsidRDefault="00B43569" w:rsidP="00C24E34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总识别准确率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hint="eastAsia"/>
                </w:rPr>
                <m:t>识别成功字符数</m:t>
              </m:r>
            </m:num>
            <m:den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定位成功图片总数</m:t>
                  </m:r>
                  <m:r>
                    <w:rPr>
                      <w:rFonts w:ascii="MS Mincho" w:eastAsia="MS Mincho" w:hAnsi="MS Mincho" w:cs="MS Mincho" w:hint="eastAsia"/>
                    </w:rPr>
                    <m:t>*</m:t>
                  </m:r>
                  <m:r>
                    <w:rPr>
                      <w:rFonts w:ascii="Cambria Math" w:hAnsi="Cambria Math" w:hint="eastAsia"/>
                    </w:rPr>
                    <m:t>7</m:t>
                  </m:r>
                </m:e>
              </m:d>
            </m:den>
          </m:f>
        </m:oMath>
      </m:oMathPara>
    </w:p>
    <w:p w:rsidR="00B04AD0" w:rsidRDefault="003542E9" w:rsidP="00B04AD0">
      <w:pPr>
        <w:pStyle w:val="3"/>
      </w:pPr>
      <w:bookmarkStart w:id="12" w:name="_Toc13781148"/>
      <w:r>
        <w:rPr>
          <w:rFonts w:hint="eastAsia"/>
        </w:rPr>
        <w:t>2.3</w:t>
      </w:r>
      <w:r w:rsidR="00B04AD0">
        <w:rPr>
          <w:rFonts w:hint="eastAsia"/>
        </w:rPr>
        <w:t>识别时延</w:t>
      </w:r>
      <w:bookmarkEnd w:id="12"/>
    </w:p>
    <w:p w:rsidR="00B04AD0" w:rsidRDefault="00C24E34" w:rsidP="00B04AD0">
      <w:r>
        <w:rPr>
          <w:rFonts w:hint="eastAsia"/>
        </w:rPr>
        <w:t>与准确率的测试方法类似，我们在统计识别成功率的同时，也记录了识别所耗费的时间。</w:t>
      </w:r>
    </w:p>
    <w:p w:rsidR="00101BE7" w:rsidRDefault="00546CBB" w:rsidP="001D717C">
      <w:pPr>
        <w:jc w:val="center"/>
      </w:pPr>
      <w:r>
        <w:rPr>
          <w:rFonts w:hint="eastAsia"/>
        </w:rPr>
        <w:t>识别成功时的平均时延=0.233</w:t>
      </w:r>
      <w:r>
        <w:t xml:space="preserve"> </w:t>
      </w:r>
      <w:r>
        <w:rPr>
          <w:rFonts w:hint="eastAsia"/>
        </w:rPr>
        <w:t>s</w:t>
      </w:r>
    </w:p>
    <w:p w:rsidR="00546CBB" w:rsidRDefault="00546CBB" w:rsidP="001D717C">
      <w:pPr>
        <w:jc w:val="center"/>
      </w:pPr>
      <w:r>
        <w:rPr>
          <w:rFonts w:hint="eastAsia"/>
        </w:rPr>
        <w:t>识别失败时的平均时延=0.002</w:t>
      </w:r>
      <w:r>
        <w:t xml:space="preserve"> </w:t>
      </w:r>
      <w:r>
        <w:rPr>
          <w:rFonts w:hint="eastAsia"/>
        </w:rPr>
        <w:t>s</w:t>
      </w:r>
    </w:p>
    <w:p w:rsidR="002B3D3B" w:rsidRPr="00B04AD0" w:rsidRDefault="002B3D3B" w:rsidP="00B04AD0"/>
    <w:sectPr w:rsidR="002B3D3B" w:rsidRPr="00B04AD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73A1" w:rsidRDefault="006473A1" w:rsidP="00086279">
      <w:r>
        <w:separator/>
      </w:r>
    </w:p>
  </w:endnote>
  <w:endnote w:type="continuationSeparator" w:id="0">
    <w:p w:rsidR="006473A1" w:rsidRDefault="006473A1" w:rsidP="000862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73A1" w:rsidRDefault="006473A1" w:rsidP="00086279">
      <w:r>
        <w:separator/>
      </w:r>
    </w:p>
  </w:footnote>
  <w:footnote w:type="continuationSeparator" w:id="0">
    <w:p w:rsidR="006473A1" w:rsidRDefault="006473A1" w:rsidP="000862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699E" w:rsidRDefault="004F699E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A11"/>
    <w:rsid w:val="00012E34"/>
    <w:rsid w:val="00086279"/>
    <w:rsid w:val="000927A5"/>
    <w:rsid w:val="00101BE7"/>
    <w:rsid w:val="00156C43"/>
    <w:rsid w:val="001B242F"/>
    <w:rsid w:val="001C43B7"/>
    <w:rsid w:val="001D717C"/>
    <w:rsid w:val="0026640C"/>
    <w:rsid w:val="002B3D3B"/>
    <w:rsid w:val="0031758F"/>
    <w:rsid w:val="003542E9"/>
    <w:rsid w:val="003E6DB0"/>
    <w:rsid w:val="004137ED"/>
    <w:rsid w:val="004F699E"/>
    <w:rsid w:val="005135E2"/>
    <w:rsid w:val="00520589"/>
    <w:rsid w:val="00546CBB"/>
    <w:rsid w:val="0059408E"/>
    <w:rsid w:val="005F2AF4"/>
    <w:rsid w:val="006473A1"/>
    <w:rsid w:val="006C7AF8"/>
    <w:rsid w:val="007221EE"/>
    <w:rsid w:val="0084610C"/>
    <w:rsid w:val="00867F62"/>
    <w:rsid w:val="008D18E0"/>
    <w:rsid w:val="008F5CCD"/>
    <w:rsid w:val="00900E62"/>
    <w:rsid w:val="00920EC9"/>
    <w:rsid w:val="00926E08"/>
    <w:rsid w:val="0097782B"/>
    <w:rsid w:val="00A7440C"/>
    <w:rsid w:val="00AD3D44"/>
    <w:rsid w:val="00B04AD0"/>
    <w:rsid w:val="00B308BC"/>
    <w:rsid w:val="00B43569"/>
    <w:rsid w:val="00C24E34"/>
    <w:rsid w:val="00C63A13"/>
    <w:rsid w:val="00C95EB0"/>
    <w:rsid w:val="00CB6807"/>
    <w:rsid w:val="00D9104F"/>
    <w:rsid w:val="00DC5FE0"/>
    <w:rsid w:val="00E71155"/>
    <w:rsid w:val="00E9544F"/>
    <w:rsid w:val="00EC0C21"/>
    <w:rsid w:val="00ED4EC4"/>
    <w:rsid w:val="00F27341"/>
    <w:rsid w:val="00F43A11"/>
    <w:rsid w:val="00F4557F"/>
    <w:rsid w:val="00F46164"/>
    <w:rsid w:val="00F47D28"/>
    <w:rsid w:val="00F57AA1"/>
    <w:rsid w:val="00F70BCF"/>
    <w:rsid w:val="00F8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F15C8A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F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E6D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711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11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7115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711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E7115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62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627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62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627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7115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7115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711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E71155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E71155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7">
    <w:name w:val="Table Grid"/>
    <w:basedOn w:val="a1"/>
    <w:rsid w:val="00B308B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B43569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C24E3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C24E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E6DB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3E6D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3E6DB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6DB0"/>
    <w:pPr>
      <w:ind w:leftChars="400" w:left="840"/>
    </w:pPr>
  </w:style>
  <w:style w:type="character" w:styleId="ab">
    <w:name w:val="Hyperlink"/>
    <w:basedOn w:val="a0"/>
    <w:uiPriority w:val="99"/>
    <w:unhideWhenUsed/>
    <w:rsid w:val="003E6DB0"/>
    <w:rPr>
      <w:color w:val="0563C1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26640C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chart" Target="charts/chart3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chart" Target="charts/chart2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chart" Target="charts/chart1.xml"/><Relationship Id="rId14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6032;&#24314;%20XLSX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6032;&#24314;%20XLSX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3450;&#20301;&#35782;&#21035;&#20934;&#30830;&#29575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8EA6-4F57-8D04-8C76306465C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8EA6-4F57-8D04-8C76306465C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8EA6-4F57-8D04-8C76306465C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8EA6-4F57-8D04-8C76306465C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8EA6-4F57-8D04-8C76306465C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8EA6-4F57-8D04-8C76306465C9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8EA6-4F57-8D04-8C76306465C9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8EA6-4F57-8D04-8C76306465C9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8EA6-4F57-8D04-8C76306465C9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8EA6-4F57-8D04-8C76306465C9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5-8EA6-4F57-8D04-8C76306465C9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7-8EA6-4F57-8D04-8C76306465C9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9-8EA6-4F57-8D04-8C76306465C9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B-8EA6-4F57-8D04-8C76306465C9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D-8EA6-4F57-8D04-8C76306465C9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F-8EA6-4F57-8D04-8C76306465C9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1-8EA6-4F57-8D04-8C76306465C9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3-8EA6-4F57-8D04-8C76306465C9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5-8EA6-4F57-8D04-8C76306465C9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7-8EA6-4F57-8D04-8C76306465C9}"/>
              </c:ext>
            </c:extLst>
          </c:dPt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B$1:$B$20</c:f>
              <c:numCache>
                <c:formatCode>General</c:formatCode>
                <c:ptCount val="20"/>
                <c:pt idx="0">
                  <c:v>8</c:v>
                </c:pt>
                <c:pt idx="1">
                  <c:v>8</c:v>
                </c:pt>
                <c:pt idx="2">
                  <c:v>9</c:v>
                </c:pt>
                <c:pt idx="3">
                  <c:v>8</c:v>
                </c:pt>
                <c:pt idx="4">
                  <c:v>9</c:v>
                </c:pt>
                <c:pt idx="5">
                  <c:v>8</c:v>
                </c:pt>
                <c:pt idx="6">
                  <c:v>9</c:v>
                </c:pt>
                <c:pt idx="7">
                  <c:v>8</c:v>
                </c:pt>
                <c:pt idx="8">
                  <c:v>46</c:v>
                </c:pt>
                <c:pt idx="9">
                  <c:v>43</c:v>
                </c:pt>
                <c:pt idx="10">
                  <c:v>30</c:v>
                </c:pt>
                <c:pt idx="11">
                  <c:v>34</c:v>
                </c:pt>
                <c:pt idx="12">
                  <c:v>31</c:v>
                </c:pt>
                <c:pt idx="13">
                  <c:v>35</c:v>
                </c:pt>
                <c:pt idx="14">
                  <c:v>6</c:v>
                </c:pt>
                <c:pt idx="15">
                  <c:v>7</c:v>
                </c:pt>
                <c:pt idx="16">
                  <c:v>11</c:v>
                </c:pt>
                <c:pt idx="17">
                  <c:v>10</c:v>
                </c:pt>
                <c:pt idx="18">
                  <c:v>6</c:v>
                </c:pt>
                <c:pt idx="19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28-8EA6-4F57-8D04-8C76306465C9}"/>
            </c:ext>
          </c:extLst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A-8EA6-4F57-8D04-8C76306465C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C-8EA6-4F57-8D04-8C76306465C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E-8EA6-4F57-8D04-8C76306465C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0-8EA6-4F57-8D04-8C76306465C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2-8EA6-4F57-8D04-8C76306465C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4-8EA6-4F57-8D04-8C76306465C9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6-8EA6-4F57-8D04-8C76306465C9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8-8EA6-4F57-8D04-8C76306465C9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A-8EA6-4F57-8D04-8C76306465C9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C-8EA6-4F57-8D04-8C76306465C9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E-8EA6-4F57-8D04-8C76306465C9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0-8EA6-4F57-8D04-8C76306465C9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2-8EA6-4F57-8D04-8C76306465C9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4-8EA6-4F57-8D04-8C76306465C9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6-8EA6-4F57-8D04-8C76306465C9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8-8EA6-4F57-8D04-8C76306465C9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A-8EA6-4F57-8D04-8C76306465C9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C-8EA6-4F57-8D04-8C76306465C9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E-8EA6-4F57-8D04-8C76306465C9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50-8EA6-4F57-8D04-8C76306465C9}"/>
              </c:ext>
            </c:extLst>
          </c:dPt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General</c:formatCode>
                <c:ptCount val="20"/>
              </c:numCache>
            </c:numRef>
          </c:val>
          <c:extLst>
            <c:ext xmlns:c16="http://schemas.microsoft.com/office/drawing/2014/chart" uri="{C3380CC4-5D6E-409C-BE32-E72D297353CC}">
              <c16:uniqueId val="{00000051-8EA6-4F57-8D04-8C76306465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0%</c:formatCode>
                <c:ptCount val="20"/>
                <c:pt idx="0">
                  <c:v>0.8</c:v>
                </c:pt>
                <c:pt idx="1">
                  <c:v>0.8</c:v>
                </c:pt>
                <c:pt idx="2">
                  <c:v>0.85</c:v>
                </c:pt>
                <c:pt idx="3">
                  <c:v>0.86</c:v>
                </c:pt>
                <c:pt idx="4">
                  <c:v>0.86</c:v>
                </c:pt>
                <c:pt idx="5">
                  <c:v>0.86</c:v>
                </c:pt>
                <c:pt idx="6">
                  <c:v>0.91</c:v>
                </c:pt>
                <c:pt idx="7">
                  <c:v>0.9</c:v>
                </c:pt>
                <c:pt idx="8">
                  <c:v>0.89</c:v>
                </c:pt>
                <c:pt idx="9">
                  <c:v>0.92</c:v>
                </c:pt>
                <c:pt idx="10">
                  <c:v>0.95</c:v>
                </c:pt>
                <c:pt idx="11">
                  <c:v>0.93</c:v>
                </c:pt>
                <c:pt idx="12">
                  <c:v>0.91</c:v>
                </c:pt>
                <c:pt idx="13">
                  <c:v>0.92</c:v>
                </c:pt>
                <c:pt idx="14">
                  <c:v>0.96</c:v>
                </c:pt>
                <c:pt idx="15">
                  <c:v>0.94</c:v>
                </c:pt>
                <c:pt idx="16">
                  <c:v>0.89</c:v>
                </c:pt>
                <c:pt idx="17">
                  <c:v>0.88</c:v>
                </c:pt>
                <c:pt idx="18">
                  <c:v>0.92</c:v>
                </c:pt>
                <c:pt idx="19">
                  <c:v>0.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1A6-41E4-986F-593DF21083B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794600384"/>
        <c:axId val="790702240"/>
      </c:barChart>
      <c:catAx>
        <c:axId val="794600384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90702240"/>
        <c:crosses val="autoZero"/>
        <c:auto val="1"/>
        <c:lblAlgn val="ctr"/>
        <c:lblOffset val="100"/>
        <c:noMultiLvlLbl val="0"/>
      </c:catAx>
      <c:valAx>
        <c:axId val="790702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94600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7616387337057705E-2"/>
          <c:y val="4.5138888888888902E-2"/>
          <c:w val="0.87638112973308502"/>
          <c:h val="0.84774305555555596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定位识别准确率.xlsx]Sheet1!$E$12:$E$13</c:f>
              <c:strCache>
                <c:ptCount val="2"/>
                <c:pt idx="0">
                  <c:v>总定位准确率</c:v>
                </c:pt>
                <c:pt idx="1">
                  <c:v>总识别准确率</c:v>
                </c:pt>
              </c:strCache>
            </c:strRef>
          </c:cat>
          <c:val>
            <c:numRef>
              <c:f>[定位识别准确率.xlsx]Sheet1!$F$12:$F$13</c:f>
              <c:numCache>
                <c:formatCode>0%</c:formatCode>
                <c:ptCount val="2"/>
                <c:pt idx="0">
                  <c:v>0.89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CB2-4590-8280-FEC7E2D589F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97776602"/>
        <c:axId val="687619215"/>
      </c:barChart>
      <c:catAx>
        <c:axId val="29777660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87619215"/>
        <c:crosses val="autoZero"/>
        <c:auto val="1"/>
        <c:lblAlgn val="ctr"/>
        <c:lblOffset val="100"/>
        <c:noMultiLvlLbl val="0"/>
      </c:catAx>
      <c:valAx>
        <c:axId val="687619215"/>
        <c:scaling>
          <c:orientation val="minMax"/>
          <c:max val="0.93"/>
          <c:min val="0.6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9777660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A01143-4F62-4284-BE95-E50ED09FF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702</Words>
  <Characters>4008</Characters>
  <Application>Microsoft Office Word</Application>
  <DocSecurity>0</DocSecurity>
  <Lines>33</Lines>
  <Paragraphs>9</Paragraphs>
  <ScaleCrop>false</ScaleCrop>
  <Company/>
  <LinksUpToDate>false</LinksUpToDate>
  <CharactersWithSpaces>4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7-29T10:18:00Z</dcterms:created>
  <dcterms:modified xsi:type="dcterms:W3CDTF">2019-07-29T10:18:00Z</dcterms:modified>
</cp:coreProperties>
</file>